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02931" w14:textId="53789C39" w:rsidR="001A06E6" w:rsidRPr="001A06E6" w:rsidRDefault="001A06E6" w:rsidP="001A06E6">
      <w:pPr>
        <w:spacing w:line="360" w:lineRule="auto"/>
        <w:jc w:val="center"/>
        <w:rPr>
          <w:b/>
          <w:bCs/>
          <w:sz w:val="32"/>
          <w:szCs w:val="32"/>
        </w:rPr>
      </w:pPr>
      <w:r w:rsidRPr="001A06E6">
        <w:rPr>
          <w:rFonts w:hint="eastAsia"/>
          <w:b/>
          <w:bCs/>
          <w:sz w:val="32"/>
          <w:szCs w:val="32"/>
        </w:rPr>
        <w:t>三亩橘园系统设计</w:t>
      </w:r>
    </w:p>
    <w:p w14:paraId="550E2AEB" w14:textId="77777777" w:rsidR="001A06E6" w:rsidRDefault="001A06E6" w:rsidP="001A06E6">
      <w:pPr>
        <w:spacing w:line="360" w:lineRule="auto"/>
      </w:pPr>
    </w:p>
    <w:p w14:paraId="26053674" w14:textId="5790C463" w:rsidR="00C269B5" w:rsidRPr="001A06E6" w:rsidRDefault="00C269B5" w:rsidP="001A06E6">
      <w:pPr>
        <w:pStyle w:val="1"/>
        <w:spacing w:line="360" w:lineRule="auto"/>
        <w:rPr>
          <w:sz w:val="30"/>
          <w:szCs w:val="30"/>
        </w:rPr>
      </w:pPr>
      <w:proofErr w:type="gramStart"/>
      <w:r w:rsidRPr="001A06E6">
        <w:rPr>
          <w:rFonts w:hint="eastAsia"/>
          <w:sz w:val="30"/>
          <w:szCs w:val="30"/>
        </w:rPr>
        <w:t>一</w:t>
      </w:r>
      <w:proofErr w:type="gramEnd"/>
      <w:r w:rsidRPr="001A06E6">
        <w:rPr>
          <w:rFonts w:hint="eastAsia"/>
          <w:sz w:val="30"/>
          <w:szCs w:val="30"/>
        </w:rPr>
        <w:t xml:space="preserve"> 概述</w:t>
      </w:r>
      <w:r w:rsidR="00C231E0" w:rsidRPr="001A06E6">
        <w:rPr>
          <w:rFonts w:hint="eastAsia"/>
          <w:sz w:val="30"/>
          <w:szCs w:val="30"/>
        </w:rPr>
        <w:t>和展望</w:t>
      </w:r>
    </w:p>
    <w:p w14:paraId="50D9B994" w14:textId="23B96779" w:rsidR="009D5E67" w:rsidRDefault="009D5E67" w:rsidP="001A06E6">
      <w:pPr>
        <w:spacing w:line="360" w:lineRule="auto"/>
      </w:pPr>
      <w:r>
        <w:tab/>
      </w:r>
      <w:r>
        <w:rPr>
          <w:rFonts w:hint="eastAsia"/>
        </w:rPr>
        <w:t>我们是要打造一款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限区域的果园联盟软件</w:t>
      </w:r>
      <w:r w:rsidR="00DE687C">
        <w:rPr>
          <w:rFonts w:hint="eastAsia"/>
        </w:rPr>
        <w:t>系统</w:t>
      </w:r>
      <w:r>
        <w:rPr>
          <w:rFonts w:hint="eastAsia"/>
        </w:rPr>
        <w:t>，帮助果园实现科学智能化生产管理，多元化销售渠道管理，品牌化经营管理</w:t>
      </w:r>
      <w:r w:rsidR="00DE687C">
        <w:rPr>
          <w:rFonts w:hint="eastAsia"/>
        </w:rPr>
        <w:t>，消费者提供绿色健康的水果。</w:t>
      </w:r>
    </w:p>
    <w:p w14:paraId="1AC34F45" w14:textId="0A5EC56D" w:rsidR="00017909" w:rsidRDefault="00017909" w:rsidP="001A06E6">
      <w:pPr>
        <w:spacing w:line="360" w:lineRule="auto"/>
      </w:pPr>
      <w:r>
        <w:tab/>
        <w:t>我们使用自己的软件打造自己的三亩橘园品牌，作为典型的成功案例，然后全国推广。当我们的这种方式复制推广到一定量时（比如50家品牌，平均品牌果园100个，水果品种多，常年不断供），我们顺势推出水果大数据平台，</w:t>
      </w:r>
      <w:r w:rsidR="001B0C0A">
        <w:t>为果园过水果经营者提供更好的数据支撑，为消费者买到更好的水果提供保证。类似于买机票的去哪儿。</w:t>
      </w:r>
    </w:p>
    <w:p w14:paraId="70C89F04" w14:textId="4C4B8FA3" w:rsidR="00DB53CE" w:rsidRDefault="00C231E0" w:rsidP="001A06E6">
      <w:pPr>
        <w:spacing w:line="360" w:lineRule="auto"/>
        <w:jc w:val="center"/>
      </w:pPr>
      <w:r>
        <w:object w:dxaOrig="7081" w:dyaOrig="7069" w14:anchorId="0CE87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353.4pt" o:ole="">
            <v:imagedata r:id="rId4" o:title=""/>
          </v:shape>
          <o:OLEObject Type="Embed" ProgID="Visio.Drawing.15" ShapeID="_x0000_i1025" DrawAspect="Content" ObjectID="_1627418582" r:id="rId5"/>
        </w:object>
      </w:r>
    </w:p>
    <w:p w14:paraId="2567165D" w14:textId="2866C9F7" w:rsidR="00D65A97" w:rsidRDefault="00E93796" w:rsidP="001A06E6">
      <w:pPr>
        <w:spacing w:line="360" w:lineRule="auto"/>
      </w:pPr>
      <w:r>
        <w:tab/>
        <w:t>当以果园经营成功后，我们顺势推出</w:t>
      </w:r>
      <w:r>
        <w:rPr>
          <w:rFonts w:hint="eastAsia"/>
        </w:rPr>
        <w:t>农场</w:t>
      </w:r>
      <w:r>
        <w:t>土地</w:t>
      </w:r>
      <w:r>
        <w:rPr>
          <w:rFonts w:hint="eastAsia"/>
        </w:rPr>
        <w:t>服务，</w:t>
      </w:r>
      <w:r>
        <w:t>种植农作物</w:t>
      </w:r>
      <w:r>
        <w:rPr>
          <w:rFonts w:hint="eastAsia"/>
        </w:rPr>
        <w:t>，比如水果蔬菜。最后推出牧场，养殖家禽、猪、</w:t>
      </w:r>
      <w:r w:rsidR="00DB53CE">
        <w:rPr>
          <w:rFonts w:hint="eastAsia"/>
        </w:rPr>
        <w:t>羊、牛等。</w:t>
      </w:r>
    </w:p>
    <w:p w14:paraId="21525611" w14:textId="77777777" w:rsidR="009D5E67" w:rsidRDefault="009D5E67" w:rsidP="001A06E6">
      <w:pPr>
        <w:spacing w:line="360" w:lineRule="auto"/>
      </w:pPr>
    </w:p>
    <w:p w14:paraId="6CB79CF1" w14:textId="3EB8B4B5" w:rsidR="00C269B5" w:rsidRPr="001A06E6" w:rsidRDefault="00C269B5" w:rsidP="001A06E6">
      <w:pPr>
        <w:pStyle w:val="1"/>
        <w:spacing w:line="360" w:lineRule="auto"/>
        <w:rPr>
          <w:sz w:val="30"/>
          <w:szCs w:val="30"/>
        </w:rPr>
      </w:pPr>
      <w:r w:rsidRPr="001A06E6">
        <w:rPr>
          <w:rFonts w:hint="eastAsia"/>
          <w:sz w:val="30"/>
          <w:szCs w:val="30"/>
        </w:rPr>
        <w:lastRenderedPageBreak/>
        <w:t>二 角色关系</w:t>
      </w:r>
    </w:p>
    <w:p w14:paraId="4EF963E3" w14:textId="2DBCDC0A" w:rsidR="00C269B5" w:rsidRPr="00CE06B5" w:rsidRDefault="001A06E6" w:rsidP="00CE06B5">
      <w:pPr>
        <w:pStyle w:val="2"/>
        <w:rPr>
          <w:sz w:val="28"/>
          <w:szCs w:val="28"/>
        </w:rPr>
      </w:pPr>
      <w:r w:rsidRPr="00CE06B5">
        <w:rPr>
          <w:sz w:val="28"/>
          <w:szCs w:val="28"/>
        </w:rPr>
        <w:tab/>
      </w:r>
      <w:r w:rsidR="00C02882" w:rsidRPr="00CE06B5">
        <w:rPr>
          <w:rFonts w:hint="eastAsia"/>
          <w:sz w:val="28"/>
          <w:szCs w:val="28"/>
        </w:rPr>
        <w:t>2.1角色定义</w:t>
      </w:r>
    </w:p>
    <w:p w14:paraId="4152488B" w14:textId="5D5E5CCF" w:rsidR="00C02882" w:rsidRDefault="00C02882" w:rsidP="001A06E6">
      <w:pPr>
        <w:spacing w:line="360" w:lineRule="auto"/>
      </w:pPr>
      <w:r>
        <w:tab/>
      </w:r>
      <w:r w:rsidR="00D44B29">
        <w:rPr>
          <w:rFonts w:hint="eastAsia"/>
        </w:rPr>
        <w:t>1、软件系统经营方</w:t>
      </w:r>
    </w:p>
    <w:p w14:paraId="081B5E26" w14:textId="3229E8AB" w:rsidR="00D44B29" w:rsidRDefault="00D44B29" w:rsidP="001A06E6">
      <w:pPr>
        <w:spacing w:line="360" w:lineRule="auto"/>
      </w:pPr>
      <w:r>
        <w:tab/>
      </w:r>
      <w:r w:rsidR="00EA482A">
        <w:tab/>
      </w:r>
      <w:r w:rsidR="00EA482A">
        <w:rPr>
          <w:rFonts w:hint="eastAsia"/>
        </w:rPr>
        <w:t>管理员：</w:t>
      </w:r>
      <w:r w:rsidR="00273015">
        <w:rPr>
          <w:rFonts w:hint="eastAsia"/>
        </w:rPr>
        <w:t>平台系统的最高管理者。</w:t>
      </w:r>
      <w:r w:rsidR="005950BB">
        <w:rPr>
          <w:rFonts w:hint="eastAsia"/>
        </w:rPr>
        <w:t>暂不</w:t>
      </w:r>
      <w:r w:rsidR="00273015">
        <w:rPr>
          <w:rFonts w:hint="eastAsia"/>
        </w:rPr>
        <w:t>区分不同的身份权限。</w:t>
      </w:r>
    </w:p>
    <w:p w14:paraId="6B976680" w14:textId="789A8709" w:rsidR="00D44B29" w:rsidRDefault="00D44B29" w:rsidP="001A06E6">
      <w:pPr>
        <w:spacing w:line="360" w:lineRule="auto"/>
      </w:pPr>
      <w:r>
        <w:tab/>
      </w:r>
      <w:r>
        <w:rPr>
          <w:rFonts w:hint="eastAsia"/>
        </w:rPr>
        <w:t>2、果园生产供应</w:t>
      </w:r>
      <w:r w:rsidR="002D75F0">
        <w:rPr>
          <w:rFonts w:hint="eastAsia"/>
        </w:rPr>
        <w:t>服务</w:t>
      </w:r>
      <w:r>
        <w:rPr>
          <w:rFonts w:hint="eastAsia"/>
        </w:rPr>
        <w:t>方</w:t>
      </w:r>
    </w:p>
    <w:p w14:paraId="5942DE7D" w14:textId="2275A593" w:rsidR="00D44B29" w:rsidRDefault="00A43896" w:rsidP="001A06E6">
      <w:pPr>
        <w:spacing w:line="360" w:lineRule="auto"/>
      </w:pPr>
      <w:r>
        <w:tab/>
      </w:r>
      <w:r>
        <w:tab/>
      </w:r>
      <w:r>
        <w:rPr>
          <w:rFonts w:hint="eastAsia"/>
        </w:rPr>
        <w:t>果园主：果园的拥有者，直营或加盟，拥有对本果园的最高管理权限。</w:t>
      </w:r>
      <w:r w:rsidR="00D26F55">
        <w:rPr>
          <w:rFonts w:hint="eastAsia"/>
        </w:rPr>
        <w:t>果园主在添加果园时同时添加果园主。后期加盟果园可以通过小程序或网页自助申请加盟，平台审核。</w:t>
      </w:r>
    </w:p>
    <w:p w14:paraId="165DB938" w14:textId="0A0C02D5" w:rsidR="00D26F55" w:rsidRDefault="00D26F55" w:rsidP="001A06E6">
      <w:pPr>
        <w:spacing w:line="360" w:lineRule="auto"/>
      </w:pPr>
      <w:r>
        <w:tab/>
      </w:r>
      <w:r>
        <w:tab/>
      </w:r>
      <w:r>
        <w:rPr>
          <w:rFonts w:hint="eastAsia"/>
        </w:rPr>
        <w:t>果园服务者：和果园</w:t>
      </w:r>
      <w:proofErr w:type="gramStart"/>
      <w:r>
        <w:rPr>
          <w:rFonts w:hint="eastAsia"/>
        </w:rPr>
        <w:t>主属于</w:t>
      </w:r>
      <w:proofErr w:type="gramEnd"/>
      <w:r>
        <w:rPr>
          <w:rFonts w:hint="eastAsia"/>
        </w:rPr>
        <w:t>统一层级，权限不同，主要是为果园生产经营提供各种劳动服务，比如浇水、施肥、修剪枝丫、发快递等。</w:t>
      </w:r>
    </w:p>
    <w:p w14:paraId="3D94DB15" w14:textId="44828D5B" w:rsidR="00D44B29" w:rsidRDefault="00D44B29" w:rsidP="001A06E6">
      <w:pPr>
        <w:spacing w:line="360" w:lineRule="auto"/>
      </w:pPr>
      <w:r>
        <w:tab/>
      </w:r>
      <w:r>
        <w:rPr>
          <w:rFonts w:hint="eastAsia"/>
        </w:rPr>
        <w:t>3、</w:t>
      </w:r>
      <w:r w:rsidR="004850D8">
        <w:rPr>
          <w:rFonts w:hint="eastAsia"/>
        </w:rPr>
        <w:t>会员方</w:t>
      </w:r>
    </w:p>
    <w:p w14:paraId="5F75AE67" w14:textId="2CECBB4C" w:rsidR="002D75F0" w:rsidRDefault="002D75F0" w:rsidP="001A06E6">
      <w:pPr>
        <w:spacing w:line="360" w:lineRule="auto"/>
      </w:pPr>
      <w:r>
        <w:tab/>
      </w:r>
      <w:r w:rsidR="003C4D92">
        <w:rPr>
          <w:rFonts w:hint="eastAsia"/>
        </w:rPr>
        <w:t>所有会员都拥有果树认领、</w:t>
      </w:r>
      <w:r w:rsidR="0040310C">
        <w:rPr>
          <w:rFonts w:hint="eastAsia"/>
        </w:rPr>
        <w:t>果子购买、预定、会员充值等功能。</w:t>
      </w:r>
      <w:r w:rsidR="008455A9">
        <w:rPr>
          <w:rFonts w:hint="eastAsia"/>
        </w:rPr>
        <w:t>管理员动态调整会员群组，方便对会员进行定位。</w:t>
      </w:r>
    </w:p>
    <w:p w14:paraId="747509C1" w14:textId="7337AB7E" w:rsidR="00C02882" w:rsidRPr="00CE06B5" w:rsidRDefault="00C02882" w:rsidP="00CE06B5">
      <w:pPr>
        <w:pStyle w:val="2"/>
        <w:rPr>
          <w:sz w:val="28"/>
          <w:szCs w:val="28"/>
        </w:rPr>
      </w:pPr>
      <w:r w:rsidRPr="00CE06B5">
        <w:rPr>
          <w:sz w:val="28"/>
          <w:szCs w:val="28"/>
        </w:rPr>
        <w:tab/>
      </w:r>
      <w:r w:rsidRPr="00CE06B5">
        <w:rPr>
          <w:rFonts w:hint="eastAsia"/>
          <w:sz w:val="28"/>
          <w:szCs w:val="28"/>
        </w:rPr>
        <w:t>2.2角色关系图</w:t>
      </w:r>
    </w:p>
    <w:p w14:paraId="39BAF630" w14:textId="4E88527B" w:rsidR="008145E4" w:rsidRDefault="001E3867" w:rsidP="001E3867">
      <w:pPr>
        <w:spacing w:line="360" w:lineRule="auto"/>
        <w:jc w:val="center"/>
      </w:pPr>
      <w:r>
        <w:object w:dxaOrig="5280" w:dyaOrig="5076" w14:anchorId="7B4CDB5C">
          <v:shape id="_x0000_i1026" type="#_x0000_t75" style="width:264pt;height:253.8pt" o:ole="">
            <v:imagedata r:id="rId6" o:title=""/>
          </v:shape>
          <o:OLEObject Type="Embed" ProgID="Visio.Drawing.15" ShapeID="_x0000_i1026" DrawAspect="Content" ObjectID="_1627418583" r:id="rId7"/>
        </w:object>
      </w:r>
    </w:p>
    <w:p w14:paraId="0606661E" w14:textId="0DF6DFE8" w:rsidR="00C86113" w:rsidRPr="00CE06B5" w:rsidRDefault="00C86113" w:rsidP="00CE06B5">
      <w:pPr>
        <w:pStyle w:val="1"/>
        <w:spacing w:line="360" w:lineRule="auto"/>
        <w:rPr>
          <w:sz w:val="30"/>
          <w:szCs w:val="30"/>
        </w:rPr>
      </w:pPr>
      <w:r w:rsidRPr="00CE06B5">
        <w:rPr>
          <w:rFonts w:hint="eastAsia"/>
          <w:sz w:val="30"/>
          <w:szCs w:val="30"/>
        </w:rPr>
        <w:lastRenderedPageBreak/>
        <w:t>三 统一编码</w:t>
      </w:r>
    </w:p>
    <w:p w14:paraId="5DE6646E" w14:textId="024DBF52" w:rsidR="00CE06B5" w:rsidRDefault="00CE06B5" w:rsidP="001A06E6">
      <w:pPr>
        <w:spacing w:line="360" w:lineRule="auto"/>
      </w:pPr>
      <w:r>
        <w:tab/>
      </w:r>
      <w:r w:rsidR="00535DE4">
        <w:rPr>
          <w:rFonts w:hint="eastAsia"/>
        </w:rPr>
        <w:t>资源</w:t>
      </w:r>
      <w:r>
        <w:rPr>
          <w:rFonts w:hint="eastAsia"/>
        </w:rPr>
        <w:t>编码由纯数字组成定义如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993"/>
        <w:gridCol w:w="2217"/>
        <w:gridCol w:w="2965"/>
      </w:tblGrid>
      <w:tr w:rsidR="00FE1A45" w14:paraId="143B30C6" w14:textId="57961037" w:rsidTr="00FE1A45">
        <w:tc>
          <w:tcPr>
            <w:tcW w:w="4339" w:type="dxa"/>
            <w:gridSpan w:val="3"/>
          </w:tcPr>
          <w:p w14:paraId="546DD2C2" w14:textId="06F991FC" w:rsidR="0048666A" w:rsidRDefault="0048666A" w:rsidP="001A06E6">
            <w:pPr>
              <w:spacing w:line="360" w:lineRule="auto"/>
            </w:pPr>
            <w:r>
              <w:rPr>
                <w:rFonts w:hint="eastAsia"/>
              </w:rPr>
              <w:t>资源码（变长）</w:t>
            </w:r>
          </w:p>
        </w:tc>
        <w:tc>
          <w:tcPr>
            <w:tcW w:w="2965" w:type="dxa"/>
            <w:shd w:val="clear" w:color="auto" w:fill="auto"/>
          </w:tcPr>
          <w:p w14:paraId="32F8DFCE" w14:textId="2C3D6920" w:rsidR="00FE1A45" w:rsidRDefault="00FE1A45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具体资源码</w:t>
            </w:r>
          </w:p>
        </w:tc>
      </w:tr>
      <w:tr w:rsidR="00FE1A45" w14:paraId="436AD87A" w14:textId="77777777" w:rsidTr="009952AE">
        <w:tc>
          <w:tcPr>
            <w:tcW w:w="1129" w:type="dxa"/>
          </w:tcPr>
          <w:p w14:paraId="3DCADCAB" w14:textId="6FFEFC98" w:rsidR="00FE1A45" w:rsidRDefault="00FE1A45" w:rsidP="00CE06B5">
            <w:pPr>
              <w:spacing w:line="360" w:lineRule="auto"/>
            </w:pPr>
            <w:r>
              <w:rPr>
                <w:rFonts w:hint="eastAsia"/>
              </w:rPr>
              <w:t>品牌码4</w:t>
            </w:r>
          </w:p>
        </w:tc>
        <w:tc>
          <w:tcPr>
            <w:tcW w:w="993" w:type="dxa"/>
          </w:tcPr>
          <w:p w14:paraId="2A806390" w14:textId="242D35C0" w:rsidR="00FE1A45" w:rsidRDefault="00FE1A45" w:rsidP="00CE06B5">
            <w:pPr>
              <w:spacing w:line="360" w:lineRule="auto"/>
            </w:pPr>
            <w:r>
              <w:rPr>
                <w:rFonts w:hint="eastAsia"/>
              </w:rPr>
              <w:t>类别码3</w:t>
            </w:r>
          </w:p>
        </w:tc>
        <w:tc>
          <w:tcPr>
            <w:tcW w:w="2217" w:type="dxa"/>
          </w:tcPr>
          <w:p w14:paraId="1A374F30" w14:textId="7A4A4E5C" w:rsidR="00FE1A45" w:rsidRDefault="00FE1A45" w:rsidP="00CE06B5">
            <w:pPr>
              <w:spacing w:line="360" w:lineRule="auto"/>
            </w:pPr>
            <w:r>
              <w:rPr>
                <w:rFonts w:hint="eastAsia"/>
              </w:rPr>
              <w:t>园区码4</w:t>
            </w:r>
          </w:p>
        </w:tc>
        <w:tc>
          <w:tcPr>
            <w:tcW w:w="2965" w:type="dxa"/>
          </w:tcPr>
          <w:p w14:paraId="3786A4BE" w14:textId="34BA1125" w:rsidR="00FE1A45" w:rsidRDefault="009952AE" w:rsidP="00CE06B5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具体</w:t>
            </w:r>
            <w:proofErr w:type="gramStart"/>
            <w:r>
              <w:rPr>
                <w:rFonts w:hint="eastAsia"/>
              </w:rPr>
              <w:t>资源码位数据</w:t>
            </w:r>
            <w:proofErr w:type="gramEnd"/>
            <w:r>
              <w:rPr>
                <w:rFonts w:hint="eastAsia"/>
              </w:rPr>
              <w:t>类别</w:t>
            </w:r>
            <w:proofErr w:type="gramStart"/>
            <w:r>
              <w:rPr>
                <w:rFonts w:hint="eastAsia"/>
              </w:rPr>
              <w:t>码确定</w:t>
            </w:r>
            <w:proofErr w:type="gramEnd"/>
          </w:p>
        </w:tc>
      </w:tr>
      <w:tr w:rsidR="009952AE" w14:paraId="7DD330BC" w14:textId="77777777" w:rsidTr="008F6F3D">
        <w:tc>
          <w:tcPr>
            <w:tcW w:w="1129" w:type="dxa"/>
          </w:tcPr>
          <w:p w14:paraId="4C4B39B4" w14:textId="32483D2C" w:rsidR="009952AE" w:rsidRDefault="009952AE" w:rsidP="00CE06B5">
            <w:pPr>
              <w:spacing w:line="360" w:lineRule="auto"/>
            </w:pPr>
            <w:r>
              <w:rPr>
                <w:rFonts w:hint="eastAsia"/>
              </w:rPr>
              <w:t>3001</w:t>
            </w:r>
          </w:p>
        </w:tc>
        <w:tc>
          <w:tcPr>
            <w:tcW w:w="993" w:type="dxa"/>
          </w:tcPr>
          <w:p w14:paraId="7CF18228" w14:textId="233089FD" w:rsidR="009952AE" w:rsidRDefault="009952AE" w:rsidP="00CE06B5">
            <w:pPr>
              <w:spacing w:line="360" w:lineRule="auto"/>
            </w:pPr>
            <w:r>
              <w:rPr>
                <w:rFonts w:hint="eastAsia"/>
              </w:rPr>
              <w:t>001</w:t>
            </w:r>
          </w:p>
        </w:tc>
        <w:tc>
          <w:tcPr>
            <w:tcW w:w="2217" w:type="dxa"/>
          </w:tcPr>
          <w:p w14:paraId="41F052F2" w14:textId="466E4513" w:rsidR="009952AE" w:rsidRDefault="009952AE" w:rsidP="00CE06B5">
            <w:pPr>
              <w:spacing w:line="360" w:lineRule="auto"/>
            </w:pPr>
            <w:r>
              <w:rPr>
                <w:rFonts w:hint="eastAsia"/>
              </w:rPr>
              <w:t>0001/0002</w:t>
            </w:r>
          </w:p>
        </w:tc>
        <w:tc>
          <w:tcPr>
            <w:tcW w:w="2965" w:type="dxa"/>
          </w:tcPr>
          <w:p w14:paraId="170D8C7C" w14:textId="77777777" w:rsidR="009952AE" w:rsidRDefault="009952AE" w:rsidP="00CE06B5">
            <w:pPr>
              <w:spacing w:line="360" w:lineRule="auto"/>
            </w:pPr>
          </w:p>
        </w:tc>
      </w:tr>
    </w:tbl>
    <w:p w14:paraId="0AC6FC14" w14:textId="0DB4B370" w:rsidR="00CE06B5" w:rsidRDefault="00CE06B5" w:rsidP="001A06E6">
      <w:pPr>
        <w:spacing w:line="360" w:lineRule="auto"/>
      </w:pPr>
    </w:p>
    <w:p w14:paraId="68549392" w14:textId="237C2ABB" w:rsidR="00535DE4" w:rsidRDefault="00535DE4" w:rsidP="001A06E6">
      <w:pPr>
        <w:spacing w:line="360" w:lineRule="auto"/>
      </w:pPr>
      <w:r>
        <w:rPr>
          <w:rFonts w:hint="eastAsia"/>
        </w:rPr>
        <w:t>果园资源编码</w:t>
      </w:r>
      <w:r w:rsidR="00E2350D">
        <w:rPr>
          <w:rFonts w:hint="eastAsia"/>
        </w:rPr>
        <w:t>（根据类别确定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85"/>
        <w:gridCol w:w="1185"/>
      </w:tblGrid>
      <w:tr w:rsidR="00875840" w14:paraId="61BE1D70" w14:textId="77777777" w:rsidTr="005E5396">
        <w:tc>
          <w:tcPr>
            <w:tcW w:w="1185" w:type="dxa"/>
          </w:tcPr>
          <w:p w14:paraId="7567956C" w14:textId="4771616E" w:rsidR="00875840" w:rsidRDefault="00875840" w:rsidP="005E5396">
            <w:pPr>
              <w:spacing w:line="360" w:lineRule="auto"/>
            </w:pPr>
            <w:r>
              <w:rPr>
                <w:rFonts w:hint="eastAsia"/>
              </w:rPr>
              <w:t>地块码3</w:t>
            </w:r>
          </w:p>
        </w:tc>
        <w:tc>
          <w:tcPr>
            <w:tcW w:w="1185" w:type="dxa"/>
          </w:tcPr>
          <w:p w14:paraId="21DC4C3E" w14:textId="56037397" w:rsidR="00875840" w:rsidRDefault="00875840" w:rsidP="005E5396">
            <w:pPr>
              <w:spacing w:line="360" w:lineRule="auto"/>
            </w:pPr>
            <w:r>
              <w:rPr>
                <w:rFonts w:hint="eastAsia"/>
              </w:rPr>
              <w:t>树码 变长</w:t>
            </w:r>
          </w:p>
        </w:tc>
      </w:tr>
      <w:tr w:rsidR="00875840" w14:paraId="28E122BE" w14:textId="77777777" w:rsidTr="005E5396">
        <w:tc>
          <w:tcPr>
            <w:tcW w:w="1185" w:type="dxa"/>
          </w:tcPr>
          <w:p w14:paraId="557C430E" w14:textId="77777777" w:rsidR="00875840" w:rsidRDefault="00875840" w:rsidP="005E5396">
            <w:pPr>
              <w:spacing w:line="360" w:lineRule="auto"/>
            </w:pPr>
          </w:p>
        </w:tc>
        <w:tc>
          <w:tcPr>
            <w:tcW w:w="1185" w:type="dxa"/>
          </w:tcPr>
          <w:p w14:paraId="1B25431C" w14:textId="77777777" w:rsidR="00875840" w:rsidRDefault="00875840" w:rsidP="005E5396">
            <w:pPr>
              <w:spacing w:line="360" w:lineRule="auto"/>
            </w:pPr>
          </w:p>
        </w:tc>
      </w:tr>
    </w:tbl>
    <w:p w14:paraId="15F202B7" w14:textId="229B213E" w:rsidR="00403873" w:rsidRDefault="000539B2" w:rsidP="001A06E6">
      <w:pPr>
        <w:spacing w:line="360" w:lineRule="auto"/>
      </w:pPr>
      <w:r>
        <w:rPr>
          <w:rFonts w:hint="eastAsia"/>
        </w:rPr>
        <w:t>默认1亩一个地块。</w:t>
      </w:r>
    </w:p>
    <w:p w14:paraId="02BA973B" w14:textId="6E5F07B3" w:rsidR="00E2350D" w:rsidRDefault="00D238B3" w:rsidP="001A06E6">
      <w:pPr>
        <w:spacing w:line="360" w:lineRule="auto"/>
      </w:pPr>
      <w:r>
        <w:rPr>
          <w:rFonts w:hint="eastAsia"/>
        </w:rPr>
        <w:t>地块和果子品种绑定</w:t>
      </w:r>
    </w:p>
    <w:p w14:paraId="4EB752C4" w14:textId="4424792A" w:rsidR="00FE1A45" w:rsidRDefault="00FE1A45" w:rsidP="001A06E6">
      <w:pPr>
        <w:spacing w:line="360" w:lineRule="auto"/>
      </w:pPr>
    </w:p>
    <w:p w14:paraId="46491FCB" w14:textId="6909E83E" w:rsidR="009952AE" w:rsidRDefault="009952AE" w:rsidP="001A06E6">
      <w:pPr>
        <w:spacing w:line="360" w:lineRule="auto"/>
      </w:pPr>
      <w:r>
        <w:rPr>
          <w:rFonts w:hint="eastAsia"/>
        </w:rPr>
        <w:t>编码表维护</w:t>
      </w:r>
    </w:p>
    <w:p w14:paraId="3F266606" w14:textId="712BE7BA" w:rsidR="009952AE" w:rsidRDefault="009952AE" w:rsidP="001A06E6">
      <w:pPr>
        <w:spacing w:line="360" w:lineRule="auto"/>
      </w:pPr>
      <w:r>
        <w:rPr>
          <w:rFonts w:hint="eastAsia"/>
        </w:rPr>
        <w:t>品牌码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952AE" w14:paraId="22B095F0" w14:textId="77777777" w:rsidTr="009952AE">
        <w:tc>
          <w:tcPr>
            <w:tcW w:w="2765" w:type="dxa"/>
          </w:tcPr>
          <w:p w14:paraId="663095BE" w14:textId="444071BF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765" w:type="dxa"/>
          </w:tcPr>
          <w:p w14:paraId="70ED9102" w14:textId="0304B817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品牌名</w:t>
            </w:r>
          </w:p>
        </w:tc>
        <w:tc>
          <w:tcPr>
            <w:tcW w:w="2766" w:type="dxa"/>
          </w:tcPr>
          <w:p w14:paraId="64E0E4A6" w14:textId="20317658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编码</w:t>
            </w:r>
          </w:p>
        </w:tc>
      </w:tr>
      <w:tr w:rsidR="009952AE" w14:paraId="7C239C39" w14:textId="77777777" w:rsidTr="009952AE">
        <w:tc>
          <w:tcPr>
            <w:tcW w:w="2765" w:type="dxa"/>
          </w:tcPr>
          <w:p w14:paraId="6B74E5A9" w14:textId="2495C4AB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5" w:type="dxa"/>
          </w:tcPr>
          <w:p w14:paraId="7E9B7D8D" w14:textId="30751850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三亩橘园</w:t>
            </w:r>
          </w:p>
        </w:tc>
        <w:tc>
          <w:tcPr>
            <w:tcW w:w="2766" w:type="dxa"/>
          </w:tcPr>
          <w:p w14:paraId="2E2C7F7D" w14:textId="781CB79A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001</w:t>
            </w:r>
          </w:p>
        </w:tc>
      </w:tr>
      <w:tr w:rsidR="009952AE" w14:paraId="2E1257B5" w14:textId="77777777" w:rsidTr="009952AE">
        <w:tc>
          <w:tcPr>
            <w:tcW w:w="2765" w:type="dxa"/>
          </w:tcPr>
          <w:p w14:paraId="41E3405B" w14:textId="10BB8563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765" w:type="dxa"/>
          </w:tcPr>
          <w:p w14:paraId="4628B481" w14:textId="7063ABBB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  <w:r>
              <w:t>XXXXX</w:t>
            </w:r>
          </w:p>
        </w:tc>
        <w:tc>
          <w:tcPr>
            <w:tcW w:w="2766" w:type="dxa"/>
          </w:tcPr>
          <w:p w14:paraId="22A1A3B7" w14:textId="026E5AD4" w:rsidR="009952AE" w:rsidRDefault="009952AE" w:rsidP="001A06E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  <w:r>
              <w:t>XXX</w:t>
            </w:r>
          </w:p>
        </w:tc>
      </w:tr>
      <w:tr w:rsidR="009952AE" w14:paraId="3DEF9408" w14:textId="77777777" w:rsidTr="009952AE">
        <w:tc>
          <w:tcPr>
            <w:tcW w:w="2765" w:type="dxa"/>
          </w:tcPr>
          <w:p w14:paraId="6C96B78B" w14:textId="77777777" w:rsidR="009952AE" w:rsidRDefault="009952AE" w:rsidP="001A06E6"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14:paraId="6D0C5085" w14:textId="77777777" w:rsidR="009952AE" w:rsidRDefault="009952AE" w:rsidP="001A06E6"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14:paraId="0C79F66E" w14:textId="77777777" w:rsidR="009952AE" w:rsidRDefault="009952AE" w:rsidP="001A06E6">
            <w:pPr>
              <w:spacing w:line="360" w:lineRule="auto"/>
              <w:rPr>
                <w:rFonts w:hint="eastAsia"/>
              </w:rPr>
            </w:pPr>
          </w:p>
        </w:tc>
      </w:tr>
    </w:tbl>
    <w:p w14:paraId="3C65B378" w14:textId="77777777" w:rsidR="009952AE" w:rsidRDefault="009952AE" w:rsidP="001A06E6">
      <w:pPr>
        <w:spacing w:line="360" w:lineRule="auto"/>
        <w:rPr>
          <w:rFonts w:hint="eastAsia"/>
        </w:rPr>
      </w:pPr>
    </w:p>
    <w:p w14:paraId="2849E2D1" w14:textId="6156DAE1" w:rsidR="00FE1A45" w:rsidRDefault="009952AE" w:rsidP="001A06E6">
      <w:pPr>
        <w:spacing w:line="360" w:lineRule="auto"/>
      </w:pPr>
      <w:r>
        <w:rPr>
          <w:rFonts w:hint="eastAsia"/>
        </w:rPr>
        <w:t>类别码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1984"/>
        <w:gridCol w:w="1559"/>
        <w:gridCol w:w="3765"/>
      </w:tblGrid>
      <w:tr w:rsidR="009952AE" w14:paraId="08238A11" w14:textId="14A8EB81" w:rsidTr="009952AE">
        <w:tc>
          <w:tcPr>
            <w:tcW w:w="988" w:type="dxa"/>
          </w:tcPr>
          <w:p w14:paraId="47155B87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984" w:type="dxa"/>
          </w:tcPr>
          <w:p w14:paraId="1965144D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品牌名</w:t>
            </w:r>
          </w:p>
        </w:tc>
        <w:tc>
          <w:tcPr>
            <w:tcW w:w="1559" w:type="dxa"/>
          </w:tcPr>
          <w:p w14:paraId="55C881AC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编码</w:t>
            </w:r>
          </w:p>
        </w:tc>
        <w:tc>
          <w:tcPr>
            <w:tcW w:w="3765" w:type="dxa"/>
          </w:tcPr>
          <w:p w14:paraId="2F5F5E33" w14:textId="71BE78CB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具体资源码格式</w:t>
            </w:r>
          </w:p>
        </w:tc>
      </w:tr>
      <w:tr w:rsidR="009952AE" w14:paraId="0F690931" w14:textId="78AD960D" w:rsidTr="009952AE">
        <w:tc>
          <w:tcPr>
            <w:tcW w:w="988" w:type="dxa"/>
          </w:tcPr>
          <w:p w14:paraId="567454D6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47E78B74" w14:textId="5897BAF6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果树</w:t>
            </w:r>
          </w:p>
        </w:tc>
        <w:tc>
          <w:tcPr>
            <w:tcW w:w="1559" w:type="dxa"/>
          </w:tcPr>
          <w:p w14:paraId="18DDC8B2" w14:textId="59F9211A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001</w:t>
            </w:r>
          </w:p>
        </w:tc>
        <w:tc>
          <w:tcPr>
            <w:tcW w:w="3765" w:type="dxa"/>
          </w:tcPr>
          <w:p w14:paraId="36627486" w14:textId="0317C176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地块码3，树码变长</w:t>
            </w:r>
          </w:p>
        </w:tc>
      </w:tr>
      <w:tr w:rsidR="009952AE" w14:paraId="4AA63741" w14:textId="7A1CFFA2" w:rsidTr="009952AE">
        <w:tc>
          <w:tcPr>
            <w:tcW w:w="988" w:type="dxa"/>
          </w:tcPr>
          <w:p w14:paraId="4B925CF0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49044F9C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  <w:r>
              <w:t>XXXXX</w:t>
            </w:r>
          </w:p>
        </w:tc>
        <w:tc>
          <w:tcPr>
            <w:tcW w:w="1559" w:type="dxa"/>
          </w:tcPr>
          <w:p w14:paraId="456EE724" w14:textId="4577B877" w:rsidR="009952AE" w:rsidRDefault="009952AE" w:rsidP="00CC4B6B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  <w:r>
              <w:t>XX</w:t>
            </w:r>
          </w:p>
        </w:tc>
        <w:tc>
          <w:tcPr>
            <w:tcW w:w="3765" w:type="dxa"/>
          </w:tcPr>
          <w:p w14:paraId="4587EA94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</w:p>
        </w:tc>
      </w:tr>
      <w:tr w:rsidR="009952AE" w14:paraId="438FD43C" w14:textId="0A3F0C02" w:rsidTr="009952AE">
        <w:tc>
          <w:tcPr>
            <w:tcW w:w="988" w:type="dxa"/>
          </w:tcPr>
          <w:p w14:paraId="65A29705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984" w:type="dxa"/>
          </w:tcPr>
          <w:p w14:paraId="298895ED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1559" w:type="dxa"/>
          </w:tcPr>
          <w:p w14:paraId="77EC6948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</w:p>
        </w:tc>
        <w:tc>
          <w:tcPr>
            <w:tcW w:w="3765" w:type="dxa"/>
          </w:tcPr>
          <w:p w14:paraId="2FBC4CD8" w14:textId="77777777" w:rsidR="009952AE" w:rsidRDefault="009952AE" w:rsidP="00CC4B6B">
            <w:pPr>
              <w:spacing w:line="360" w:lineRule="auto"/>
              <w:rPr>
                <w:rFonts w:hint="eastAsia"/>
              </w:rPr>
            </w:pPr>
          </w:p>
        </w:tc>
      </w:tr>
    </w:tbl>
    <w:p w14:paraId="5C17DEDA" w14:textId="77777777" w:rsidR="009952AE" w:rsidRDefault="009952AE" w:rsidP="001A06E6">
      <w:pPr>
        <w:spacing w:line="360" w:lineRule="auto"/>
        <w:rPr>
          <w:rFonts w:hint="eastAsia"/>
        </w:rPr>
      </w:pPr>
    </w:p>
    <w:p w14:paraId="11548EAC" w14:textId="1C031E35" w:rsidR="00FE1A45" w:rsidRDefault="009952AE" w:rsidP="001A06E6">
      <w:pPr>
        <w:spacing w:line="360" w:lineRule="auto"/>
      </w:pPr>
      <w:r>
        <w:rPr>
          <w:rFonts w:hint="eastAsia"/>
        </w:rPr>
        <w:t>三亩橘园首批二维码表</w:t>
      </w:r>
    </w:p>
    <w:tbl>
      <w:tblPr>
        <w:tblW w:w="7920" w:type="dxa"/>
        <w:tblLook w:val="04A0" w:firstRow="1" w:lastRow="0" w:firstColumn="1" w:lastColumn="0" w:noHBand="0" w:noVBand="1"/>
      </w:tblPr>
      <w:tblGrid>
        <w:gridCol w:w="800"/>
        <w:gridCol w:w="5980"/>
        <w:gridCol w:w="1140"/>
      </w:tblGrid>
      <w:tr w:rsidR="00826B10" w:rsidRPr="00826B10" w14:paraId="3C6769C8" w14:textId="77777777" w:rsidTr="00826B10">
        <w:trPr>
          <w:trHeight w:val="276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DABC44" w14:textId="77777777" w:rsidR="00826B10" w:rsidRPr="00826B10" w:rsidRDefault="00826B10" w:rsidP="00826B10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5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585E5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proofErr w:type="gramStart"/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二维码链接</w:t>
            </w:r>
            <w:proofErr w:type="gramEnd"/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9E9282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领养人</w:t>
            </w:r>
          </w:p>
        </w:tc>
      </w:tr>
      <w:tr w:rsidR="00826B10" w:rsidRPr="00826B10" w14:paraId="4509B0D3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1EE80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A453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ttp://qrcode.3moranges.com/r/30010010001001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7FFB6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77D1746B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161FA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866B2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8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2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8A150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0008DD70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C1E77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lastRenderedPageBreak/>
              <w:t>3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97CCC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9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3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54F1D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5B560D4B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3B341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0ACD7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0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4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138EB1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7E2EB32E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8CCCB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335A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1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5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FF8F5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440F281D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CE64B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BAB60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2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6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A83CD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3246C31C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2B5CE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56E6F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3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7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A86EC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0D70E2FA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B7C590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30E97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4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8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37232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348342E0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03922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C9C8C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5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9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EA6D6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76A99618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A94AC4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60E4E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6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0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F9CA7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7B86BC27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0186B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5AAE5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7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1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9EDDB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29060554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D1CF3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C8EFC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8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2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64B5D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4C14B516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07397C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53F50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19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3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A9DCD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01C5B1F3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3F13F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913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0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4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689EB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1923347D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865E3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832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1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5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F0F85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3DF9D284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16AB6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7B703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2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6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4C156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67B8D492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DD65D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58169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3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7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24188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77D4FA0C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BFE0E5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394B2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4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8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C52E5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332559D8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99CEA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58EE7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5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19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82236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826B10" w:rsidRPr="00826B10" w14:paraId="7CE48310" w14:textId="77777777" w:rsidTr="00826B10">
        <w:trPr>
          <w:trHeight w:val="276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48059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5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C97BE" w14:textId="77777777" w:rsidR="00826B10" w:rsidRPr="00826B10" w:rsidRDefault="00826B10" w:rsidP="00826B10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hyperlink r:id="rId26" w:history="1">
              <w:r w:rsidRPr="00826B10">
                <w:rPr>
                  <w:rFonts w:ascii="等线" w:eastAsia="等线" w:hAnsi="等线" w:cs="宋体" w:hint="eastAsia"/>
                  <w:color w:val="000000"/>
                  <w:kern w:val="0"/>
                  <w:sz w:val="22"/>
                </w:rPr>
                <w:t>http://qrcode.3moranges.com/r/3001001000100120</w:t>
              </w:r>
            </w:hyperlink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643D2" w14:textId="77777777" w:rsidR="00826B10" w:rsidRPr="00826B10" w:rsidRDefault="00826B10" w:rsidP="00826B10">
            <w:pPr>
              <w:widowControl/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</w:pPr>
            <w:r w:rsidRPr="00826B10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14:paraId="02A2DD59" w14:textId="77777777" w:rsidR="009952AE" w:rsidRPr="00826B10" w:rsidRDefault="009952AE" w:rsidP="001A06E6">
      <w:pPr>
        <w:spacing w:line="360" w:lineRule="auto"/>
        <w:rPr>
          <w:rFonts w:hint="eastAsia"/>
        </w:rPr>
      </w:pPr>
      <w:bookmarkStart w:id="0" w:name="_GoBack"/>
      <w:bookmarkEnd w:id="0"/>
    </w:p>
    <w:p w14:paraId="36492EC4" w14:textId="77777777" w:rsidR="009952AE" w:rsidRDefault="009952AE" w:rsidP="001A06E6">
      <w:pPr>
        <w:spacing w:line="360" w:lineRule="auto"/>
        <w:rPr>
          <w:rFonts w:hint="eastAsia"/>
        </w:rPr>
      </w:pPr>
    </w:p>
    <w:p w14:paraId="6D3B0008" w14:textId="64F02C33" w:rsidR="00C269B5" w:rsidRDefault="00452FC5" w:rsidP="001A06E6">
      <w:pPr>
        <w:spacing w:line="360" w:lineRule="auto"/>
      </w:pPr>
      <w:r>
        <w:rPr>
          <w:rFonts w:hint="eastAsia"/>
        </w:rPr>
        <w:t>四</w:t>
      </w:r>
      <w:r w:rsidR="00C269B5">
        <w:rPr>
          <w:rFonts w:hint="eastAsia"/>
        </w:rPr>
        <w:t xml:space="preserve"> 管理方式</w:t>
      </w:r>
    </w:p>
    <w:p w14:paraId="6A24263F" w14:textId="07DC2039" w:rsidR="00C269B5" w:rsidRDefault="00C269B5" w:rsidP="001A06E6">
      <w:pPr>
        <w:spacing w:line="360" w:lineRule="auto"/>
      </w:pPr>
    </w:p>
    <w:p w14:paraId="22CCDC50" w14:textId="347E223F" w:rsidR="00C269B5" w:rsidRDefault="00452FC5" w:rsidP="001A06E6">
      <w:pPr>
        <w:spacing w:line="360" w:lineRule="auto"/>
      </w:pPr>
      <w:r>
        <w:rPr>
          <w:rFonts w:hint="eastAsia"/>
        </w:rPr>
        <w:t>五</w:t>
      </w:r>
      <w:r w:rsidR="00C269B5">
        <w:rPr>
          <w:rFonts w:hint="eastAsia"/>
        </w:rPr>
        <w:t xml:space="preserve"> 营销模式</w:t>
      </w:r>
    </w:p>
    <w:p w14:paraId="4575BA94" w14:textId="0370DC22" w:rsidR="00C269B5" w:rsidRDefault="00FE5477" w:rsidP="001A06E6">
      <w:pPr>
        <w:spacing w:line="360" w:lineRule="auto"/>
      </w:pPr>
      <w:r>
        <w:tab/>
      </w:r>
      <w:r>
        <w:rPr>
          <w:rFonts w:hint="eastAsia"/>
        </w:rPr>
        <w:t>1、一树一码</w:t>
      </w:r>
    </w:p>
    <w:p w14:paraId="1BB9C757" w14:textId="27727ECB" w:rsidR="00FE5477" w:rsidRDefault="00FE5477" w:rsidP="001A06E6">
      <w:pPr>
        <w:spacing w:line="360" w:lineRule="auto"/>
      </w:pPr>
      <w:r>
        <w:tab/>
      </w:r>
      <w:r>
        <w:rPr>
          <w:rFonts w:hint="eastAsia"/>
        </w:rPr>
        <w:t>2、销售品类</w:t>
      </w:r>
    </w:p>
    <w:p w14:paraId="6E770597" w14:textId="31C60C55" w:rsidR="00FE5477" w:rsidRDefault="00FE5477" w:rsidP="001A06E6">
      <w:pPr>
        <w:spacing w:line="360" w:lineRule="auto"/>
      </w:pPr>
      <w:r>
        <w:tab/>
      </w:r>
      <w:r>
        <w:rPr>
          <w:rFonts w:hint="eastAsia"/>
        </w:rPr>
        <w:t>3、优惠方式</w:t>
      </w:r>
    </w:p>
    <w:p w14:paraId="6277EEB0" w14:textId="25CBC7D2" w:rsidR="00C269B5" w:rsidRDefault="00452FC5" w:rsidP="001A06E6">
      <w:pPr>
        <w:spacing w:line="360" w:lineRule="auto"/>
      </w:pPr>
      <w:r>
        <w:rPr>
          <w:rFonts w:hint="eastAsia"/>
        </w:rPr>
        <w:t>六</w:t>
      </w:r>
      <w:r w:rsidR="00C269B5">
        <w:rPr>
          <w:rFonts w:hint="eastAsia"/>
        </w:rPr>
        <w:t xml:space="preserve"> 软件功能</w:t>
      </w:r>
    </w:p>
    <w:p w14:paraId="123DFC56" w14:textId="77777777" w:rsidR="00C269B5" w:rsidRDefault="00C269B5" w:rsidP="001A06E6">
      <w:pPr>
        <w:spacing w:line="360" w:lineRule="auto"/>
      </w:pPr>
    </w:p>
    <w:sectPr w:rsidR="00C269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154B"/>
    <w:rsid w:val="00017909"/>
    <w:rsid w:val="000539B2"/>
    <w:rsid w:val="001A06E6"/>
    <w:rsid w:val="001B0C0A"/>
    <w:rsid w:val="001E3867"/>
    <w:rsid w:val="001E5A38"/>
    <w:rsid w:val="00273015"/>
    <w:rsid w:val="00286EFD"/>
    <w:rsid w:val="002D75F0"/>
    <w:rsid w:val="002E48F4"/>
    <w:rsid w:val="003C4D92"/>
    <w:rsid w:val="0040310C"/>
    <w:rsid w:val="00403873"/>
    <w:rsid w:val="00452FC5"/>
    <w:rsid w:val="00467092"/>
    <w:rsid w:val="004850D8"/>
    <w:rsid w:val="0048666A"/>
    <w:rsid w:val="00535DE4"/>
    <w:rsid w:val="005950BB"/>
    <w:rsid w:val="00610A9F"/>
    <w:rsid w:val="006C0CEC"/>
    <w:rsid w:val="006D154B"/>
    <w:rsid w:val="008145E4"/>
    <w:rsid w:val="00826B10"/>
    <w:rsid w:val="008455A9"/>
    <w:rsid w:val="00875840"/>
    <w:rsid w:val="009230B0"/>
    <w:rsid w:val="009952AE"/>
    <w:rsid w:val="009D5E67"/>
    <w:rsid w:val="00A43896"/>
    <w:rsid w:val="00A570C4"/>
    <w:rsid w:val="00B862B9"/>
    <w:rsid w:val="00C02882"/>
    <w:rsid w:val="00C231E0"/>
    <w:rsid w:val="00C269B5"/>
    <w:rsid w:val="00C86113"/>
    <w:rsid w:val="00CA5513"/>
    <w:rsid w:val="00CE06B5"/>
    <w:rsid w:val="00D238B3"/>
    <w:rsid w:val="00D26F55"/>
    <w:rsid w:val="00D41AB3"/>
    <w:rsid w:val="00D44B29"/>
    <w:rsid w:val="00D65A97"/>
    <w:rsid w:val="00DB53CE"/>
    <w:rsid w:val="00DE687C"/>
    <w:rsid w:val="00E2350D"/>
    <w:rsid w:val="00E75787"/>
    <w:rsid w:val="00E93796"/>
    <w:rsid w:val="00EA482A"/>
    <w:rsid w:val="00F025D6"/>
    <w:rsid w:val="00FA098E"/>
    <w:rsid w:val="00FE1A45"/>
    <w:rsid w:val="00FE5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A9F59A"/>
  <w15:chartTrackingRefBased/>
  <w15:docId w15:val="{4A2A3C31-B2DB-4876-B99E-F3C96DF64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06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E06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A06E6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CE06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CE06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826B10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75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7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qrcode.3moranges.com/r/300100100010012" TargetMode="External"/><Relationship Id="rId13" Type="http://schemas.openxmlformats.org/officeDocument/2006/relationships/hyperlink" Target="http://qrcode.3moranges.com/r/300100100010017" TargetMode="External"/><Relationship Id="rId18" Type="http://schemas.openxmlformats.org/officeDocument/2006/relationships/hyperlink" Target="http://qrcode.3moranges.com/r/3001001000100112" TargetMode="External"/><Relationship Id="rId26" Type="http://schemas.openxmlformats.org/officeDocument/2006/relationships/hyperlink" Target="http://qrcode.3moranges.com/r/3001001000100120" TargetMode="External"/><Relationship Id="rId3" Type="http://schemas.openxmlformats.org/officeDocument/2006/relationships/webSettings" Target="webSettings.xml"/><Relationship Id="rId21" Type="http://schemas.openxmlformats.org/officeDocument/2006/relationships/hyperlink" Target="http://qrcode.3moranges.com/r/3001001000100115" TargetMode="External"/><Relationship Id="rId7" Type="http://schemas.openxmlformats.org/officeDocument/2006/relationships/oleObject" Target="embeddings/oleObject2.bin"/><Relationship Id="rId12" Type="http://schemas.openxmlformats.org/officeDocument/2006/relationships/hyperlink" Target="http://qrcode.3moranges.com/r/300100100010016" TargetMode="External"/><Relationship Id="rId17" Type="http://schemas.openxmlformats.org/officeDocument/2006/relationships/hyperlink" Target="http://qrcode.3moranges.com/r/3001001000100111" TargetMode="External"/><Relationship Id="rId25" Type="http://schemas.openxmlformats.org/officeDocument/2006/relationships/hyperlink" Target="http://qrcode.3moranges.com/r/3001001000100119" TargetMode="External"/><Relationship Id="rId2" Type="http://schemas.openxmlformats.org/officeDocument/2006/relationships/settings" Target="settings.xml"/><Relationship Id="rId16" Type="http://schemas.openxmlformats.org/officeDocument/2006/relationships/hyperlink" Target="http://qrcode.3moranges.com/r/3001001000100110" TargetMode="External"/><Relationship Id="rId20" Type="http://schemas.openxmlformats.org/officeDocument/2006/relationships/hyperlink" Target="http://qrcode.3moranges.com/r/3001001000100114" TargetMode="Externa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hyperlink" Target="http://qrcode.3moranges.com/r/300100100010015" TargetMode="External"/><Relationship Id="rId24" Type="http://schemas.openxmlformats.org/officeDocument/2006/relationships/hyperlink" Target="http://qrcode.3moranges.com/r/3001001000100118" TargetMode="External"/><Relationship Id="rId5" Type="http://schemas.openxmlformats.org/officeDocument/2006/relationships/oleObject" Target="embeddings/oleObject1.bin"/><Relationship Id="rId15" Type="http://schemas.openxmlformats.org/officeDocument/2006/relationships/hyperlink" Target="http://qrcode.3moranges.com/r/300100100010019" TargetMode="External"/><Relationship Id="rId23" Type="http://schemas.openxmlformats.org/officeDocument/2006/relationships/hyperlink" Target="http://qrcode.3moranges.com/r/3001001000100117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://qrcode.3moranges.com/r/300100100010014" TargetMode="External"/><Relationship Id="rId19" Type="http://schemas.openxmlformats.org/officeDocument/2006/relationships/hyperlink" Target="http://qrcode.3moranges.com/r/3001001000100113" TargetMode="External"/><Relationship Id="rId4" Type="http://schemas.openxmlformats.org/officeDocument/2006/relationships/image" Target="media/image1.emf"/><Relationship Id="rId9" Type="http://schemas.openxmlformats.org/officeDocument/2006/relationships/hyperlink" Target="http://qrcode.3moranges.com/r/300100100010013" TargetMode="External"/><Relationship Id="rId14" Type="http://schemas.openxmlformats.org/officeDocument/2006/relationships/hyperlink" Target="http://qrcode.3moranges.com/r/300100100010018" TargetMode="External"/><Relationship Id="rId22" Type="http://schemas.openxmlformats.org/officeDocument/2006/relationships/hyperlink" Target="http://qrcode.3moranges.com/r/3001001000100116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4</Pages>
  <Words>477</Words>
  <Characters>2724</Characters>
  <Application>Microsoft Office Word</Application>
  <DocSecurity>0</DocSecurity>
  <Lines>22</Lines>
  <Paragraphs>6</Paragraphs>
  <ScaleCrop>false</ScaleCrop>
  <Company/>
  <LinksUpToDate>false</LinksUpToDate>
  <CharactersWithSpaces>3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5</cp:revision>
  <dcterms:created xsi:type="dcterms:W3CDTF">2019-08-04T01:43:00Z</dcterms:created>
  <dcterms:modified xsi:type="dcterms:W3CDTF">2019-08-15T15:57:00Z</dcterms:modified>
</cp:coreProperties>
</file>